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58.xml" ContentType="application/vnd.openxmlformats-officedocument.presentationml.slide+xml"/>
  <Override PartName="/ppt/slides/slide57.xml" ContentType="application/vnd.openxmlformats-officedocument.presentationml.slide+xml"/>
  <Override PartName="/ppt/slides/slide56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4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14.xml" ContentType="application/vnd.openxmlformats-officedocument.presentationml.slide+xml"/>
  <Override PartName="/ppt/slides/slide11.xml" ContentType="application/vnd.openxmlformats-officedocument.presentationml.slide+xml"/>
  <Override PartName="/ppt/slides/slide1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15.xml" ContentType="application/vnd.openxmlformats-officedocument.presentationml.slide+xml"/>
  <Override PartName="/ppt/slides/slide31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0.xml" ContentType="application/vnd.openxmlformats-officedocument.presentationml.slide+xml"/>
  <Override PartName="/ppt/slides/slide32.xml" ContentType="application/vnd.openxmlformats-officedocument.presentationml.slide+xml"/>
  <Override PartName="/ppt/slides/slide28.xml" ContentType="application/vnd.openxmlformats-officedocument.presentationml.slide+xml"/>
  <Override PartName="/ppt/slides/slide20.xml" ContentType="application/vnd.openxmlformats-officedocument.presentationml.slide+xml"/>
  <Override PartName="/ppt/slides/slide2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21.xml" ContentType="application/vnd.openxmlformats-officedocument.presentationml.slide+xml"/>
  <Override PartName="/ppt/slides/slide19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3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608" r:id="rId2"/>
    <p:sldId id="537" r:id="rId3"/>
    <p:sldId id="600" r:id="rId4"/>
    <p:sldId id="538" r:id="rId5"/>
    <p:sldId id="518" r:id="rId6"/>
    <p:sldId id="582" r:id="rId7"/>
    <p:sldId id="543" r:id="rId8"/>
    <p:sldId id="583" r:id="rId9"/>
    <p:sldId id="584" r:id="rId10"/>
    <p:sldId id="585" r:id="rId11"/>
    <p:sldId id="586" r:id="rId12"/>
    <p:sldId id="587" r:id="rId13"/>
    <p:sldId id="588" r:id="rId14"/>
    <p:sldId id="602" r:id="rId15"/>
    <p:sldId id="589" r:id="rId16"/>
    <p:sldId id="592" r:id="rId17"/>
    <p:sldId id="591" r:id="rId18"/>
    <p:sldId id="629" r:id="rId19"/>
    <p:sldId id="630" r:id="rId20"/>
    <p:sldId id="626" r:id="rId21"/>
    <p:sldId id="523" r:id="rId22"/>
    <p:sldId id="593" r:id="rId23"/>
    <p:sldId id="524" r:id="rId24"/>
    <p:sldId id="544" r:id="rId25"/>
    <p:sldId id="594" r:id="rId26"/>
    <p:sldId id="525" r:id="rId27"/>
    <p:sldId id="597" r:id="rId28"/>
    <p:sldId id="599" r:id="rId29"/>
    <p:sldId id="557" r:id="rId30"/>
    <p:sldId id="606" r:id="rId31"/>
    <p:sldId id="603" r:id="rId32"/>
    <p:sldId id="527" r:id="rId33"/>
    <p:sldId id="613" r:id="rId34"/>
    <p:sldId id="556" r:id="rId35"/>
    <p:sldId id="528" r:id="rId36"/>
    <p:sldId id="598" r:id="rId37"/>
    <p:sldId id="530" r:id="rId38"/>
    <p:sldId id="620" r:id="rId39"/>
    <p:sldId id="622" r:id="rId40"/>
    <p:sldId id="623" r:id="rId41"/>
    <p:sldId id="624" r:id="rId42"/>
    <p:sldId id="625" r:id="rId43"/>
    <p:sldId id="618" r:id="rId44"/>
    <p:sldId id="533" r:id="rId45"/>
    <p:sldId id="558" r:id="rId46"/>
    <p:sldId id="534" r:id="rId47"/>
    <p:sldId id="607" r:id="rId48"/>
    <p:sldId id="535" r:id="rId49"/>
    <p:sldId id="611" r:id="rId50"/>
    <p:sldId id="541" r:id="rId51"/>
    <p:sldId id="559" r:id="rId52"/>
    <p:sldId id="542" r:id="rId53"/>
    <p:sldId id="610" r:id="rId54"/>
    <p:sldId id="575" r:id="rId55"/>
    <p:sldId id="590" r:id="rId56"/>
    <p:sldId id="614" r:id="rId57"/>
    <p:sldId id="616" r:id="rId58"/>
    <p:sldId id="615" r:id="rId59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12"/>
  </p:normalViewPr>
  <p:slideViewPr>
    <p:cSldViewPr>
      <p:cViewPr varScale="1">
        <p:scale>
          <a:sx n="83" d="100"/>
          <a:sy n="83" d="100"/>
        </p:scale>
        <p:origin x="1450" y="91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68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customXml" Target="../customXml/item1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customXml" Target="../customXml/item2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7" tIns="45784" rIns="91577" bIns="4578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1D285-3BD2-4F3B-BBAB-C04FC3DEC2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5EA3C-4E81-4614-B8B4-D60DFDC2C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C71980-C1C8-4457-9F6A-96D532D2DE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090355-5FEF-4FD5-BB07-08E84440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DFC1F6-C458-46F6-B0BD-38DC3620C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E90BEF-6253-4D72-8553-3D34C72D40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7C7691-5F7E-46F5-A49D-15FBE797D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71DE60-975A-4778-9583-C8700479A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3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9.wmf"/><Relationship Id="rId11" Type="http://schemas.openxmlformats.org/officeDocument/2006/relationships/image" Target="../media/image38.png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8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2.wmf"/><Relationship Id="rId9" Type="http://schemas.openxmlformats.org/officeDocument/2006/relationships/image" Target="../media/image4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5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3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32.wmf"/><Relationship Id="rId9" Type="http://schemas.openxmlformats.org/officeDocument/2006/relationships/image" Target="../media/image4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1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image" Target="../media/image51.png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37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57.bin"/><Relationship Id="rId9" Type="http://schemas.openxmlformats.org/officeDocument/2006/relationships/image" Target="../media/image3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32.wmf"/><Relationship Id="rId9" Type="http://schemas.openxmlformats.org/officeDocument/2006/relationships/image" Target="../media/image46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44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44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Basic Concepts and Techniques</a:t>
            </a:r>
            <a:endParaRPr lang="en-US" sz="2800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49450"/>
            <a:ext cx="81534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3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631050B-5B97-4A44-AE00-4839CE3932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296A76-0A06-4DED-8B91-B0EE654D1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7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3E9FD10-0A33-4956-BDBE-AB42698458F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1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F2F8AD1-81E6-466A-A329-F412ABE3CB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5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896F20-2D52-417B-962D-2AF9AB48E4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0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2D87E7-DF44-467E-B58D-798AAF2680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58A83EC-A45F-4EC0-B522-0C8F3E6CD1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1C2971E-063A-421F-B81A-C5AE59EFEE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Let D</a:t>
            </a:r>
            <a:r>
              <a:rPr lang="en-US" sz="2000" baseline="-25000">
                <a:cs typeface="+mn-cs"/>
              </a:rPr>
              <a:t>t</a:t>
            </a:r>
            <a:r>
              <a:rPr lang="en-US" sz="200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1507" name="Oval 11">
            <a:extLst>
              <a:ext uri="{FF2B5EF4-FFF2-40B4-BE49-F238E27FC236}">
                <a16:creationId xmlns:a16="http://schemas.microsoft.com/office/drawing/2014/main" id="{22149E8B-C419-4FBD-AE16-6FC670E88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>
            <a:extLst>
              <a:ext uri="{FF2B5EF4-FFF2-40B4-BE49-F238E27FC236}">
                <a16:creationId xmlns:a16="http://schemas.microsoft.com/office/drawing/2014/main" id="{41CBB8FC-6869-4033-A8AB-0BD2341FCC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>
            <a:extLst>
              <a:ext uri="{FF2B5EF4-FFF2-40B4-BE49-F238E27FC236}">
                <a16:creationId xmlns:a16="http://schemas.microsoft.com/office/drawing/2014/main" id="{7EEB5828-06C8-4232-AB96-10FA60D78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>
            <a:extLst>
              <a:ext uri="{FF2B5EF4-FFF2-40B4-BE49-F238E27FC236}">
                <a16:creationId xmlns:a16="http://schemas.microsoft.com/office/drawing/2014/main" id="{AD977740-5001-4B4A-8AD9-702811ADF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>
            <a:extLst>
              <a:ext uri="{FF2B5EF4-FFF2-40B4-BE49-F238E27FC236}">
                <a16:creationId xmlns:a16="http://schemas.microsoft.com/office/drawing/2014/main" id="{FC7DE917-44FB-491E-935A-E4C845488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DD21F39-B618-45D5-A6C5-1C153D36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>
            <a:extLst>
              <a:ext uri="{FF2B5EF4-FFF2-40B4-BE49-F238E27FC236}">
                <a16:creationId xmlns:a16="http://schemas.microsoft.com/office/drawing/2014/main" id="{7C8902AE-44B0-45F4-8544-9CEDFD7F8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6770D-1B68-4D94-8FD5-9AC763B689F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1F04E0-CFF7-43C1-B288-EBA1A887E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F3D08-2C9B-41F8-A628-166300A6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7EC43-4E6A-4B0C-92C0-F5F14DCE6FB5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6D95B777-2489-4DF5-A548-382C8F0D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>
            <a:extLst>
              <a:ext uri="{FF2B5EF4-FFF2-40B4-BE49-F238E27FC236}">
                <a16:creationId xmlns:a16="http://schemas.microsoft.com/office/drawing/2014/main" id="{8506C3F0-35A0-49A3-A623-81F02C4A74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1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>
            <a:extLst>
              <a:ext uri="{FF2B5EF4-FFF2-40B4-BE49-F238E27FC236}">
                <a16:creationId xmlns:a16="http://schemas.microsoft.com/office/drawing/2014/main" id="{4EB848A9-E81B-4281-875C-8801DA03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>
            <a:extLst>
              <a:ext uri="{FF2B5EF4-FFF2-40B4-BE49-F238E27FC236}">
                <a16:creationId xmlns:a16="http://schemas.microsoft.com/office/drawing/2014/main" id="{03E523CE-8CAE-4322-9C3B-AE4828D9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>
            <a:extLst>
              <a:ext uri="{FF2B5EF4-FFF2-40B4-BE49-F238E27FC236}">
                <a16:creationId xmlns:a16="http://schemas.microsoft.com/office/drawing/2014/main" id="{1A027D95-13BB-4617-8172-B957DCFA1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>
            <a:extLst>
              <a:ext uri="{FF2B5EF4-FFF2-40B4-BE49-F238E27FC236}">
                <a16:creationId xmlns:a16="http://schemas.microsoft.com/office/drawing/2014/main" id="{FCF5CBEC-2B63-49D7-8678-C0DD8F327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>
            <a:extLst>
              <a:ext uri="{FF2B5EF4-FFF2-40B4-BE49-F238E27FC236}">
                <a16:creationId xmlns:a16="http://schemas.microsoft.com/office/drawing/2014/main" id="{FC6E3DCF-5C51-4372-99A1-7CAED63A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>
            <a:extLst>
              <a:ext uri="{FF2B5EF4-FFF2-40B4-BE49-F238E27FC236}">
                <a16:creationId xmlns:a16="http://schemas.microsoft.com/office/drawing/2014/main" id="{AD393820-1EBB-4679-9050-BA416EE0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>
            <a:extLst>
              <a:ext uri="{FF2B5EF4-FFF2-40B4-BE49-F238E27FC236}">
                <a16:creationId xmlns:a16="http://schemas.microsoft.com/office/drawing/2014/main" id="{84A063BA-ADAB-4E12-B639-E5683B6C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>
            <a:extLst>
              <a:ext uri="{FF2B5EF4-FFF2-40B4-BE49-F238E27FC236}">
                <a16:creationId xmlns:a16="http://schemas.microsoft.com/office/drawing/2014/main" id="{E0864A68-265B-416D-BA52-9AB3BFB3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>
            <a:extLst>
              <a:ext uri="{FF2B5EF4-FFF2-40B4-BE49-F238E27FC236}">
                <a16:creationId xmlns:a16="http://schemas.microsoft.com/office/drawing/2014/main" id="{88B8DBFC-365C-4FAB-A058-4EC02393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>
            <a:extLst>
              <a:ext uri="{FF2B5EF4-FFF2-40B4-BE49-F238E27FC236}">
                <a16:creationId xmlns:a16="http://schemas.microsoft.com/office/drawing/2014/main" id="{6793F287-A6F9-406E-A72F-13CB137A5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>
            <a:extLst>
              <a:ext uri="{FF2B5EF4-FFF2-40B4-BE49-F238E27FC236}">
                <a16:creationId xmlns:a16="http://schemas.microsoft.com/office/drawing/2014/main" id="{45BBD209-1575-4B4B-B463-8298FA9F464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2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E771483-6CE4-4CEB-A86C-E7D2EEA66451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0149DD4-B013-4F2C-9D72-C7D3A4519918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EF897B5-E60B-4B59-BB49-F61A90760B3B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A65CFA4-067B-47E8-82B0-D9A71C73AD35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822C72-C6F6-493E-8BED-D3197F38F74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1EAC59-8C84-4C0F-B5E1-67D3580D3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D91FD-F089-4F90-8808-442FC880F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B371F-FCEB-4D85-9DBB-4D3DE055E792}" type="slidenum">
              <a:rPr lang="en-US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E675B67F-EC35-4BBB-BE3C-DAF4815AA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>
            <a:extLst>
              <a:ext uri="{FF2B5EF4-FFF2-40B4-BE49-F238E27FC236}">
                <a16:creationId xmlns:a16="http://schemas.microsoft.com/office/drawing/2014/main" id="{11D6679B-25A3-4A43-90FE-206623FDB0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4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>
            <a:extLst>
              <a:ext uri="{FF2B5EF4-FFF2-40B4-BE49-F238E27FC236}">
                <a16:creationId xmlns:a16="http://schemas.microsoft.com/office/drawing/2014/main" id="{5DF4CC05-588E-4FF4-BE61-A294B8EAC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>
            <a:extLst>
              <a:ext uri="{FF2B5EF4-FFF2-40B4-BE49-F238E27FC236}">
                <a16:creationId xmlns:a16="http://schemas.microsoft.com/office/drawing/2014/main" id="{80EED559-871C-48F1-A1A2-D0269243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>
            <a:extLst>
              <a:ext uri="{FF2B5EF4-FFF2-40B4-BE49-F238E27FC236}">
                <a16:creationId xmlns:a16="http://schemas.microsoft.com/office/drawing/2014/main" id="{49B8F759-27C1-4D21-9084-6CCD8EC82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>
            <a:extLst>
              <a:ext uri="{FF2B5EF4-FFF2-40B4-BE49-F238E27FC236}">
                <a16:creationId xmlns:a16="http://schemas.microsoft.com/office/drawing/2014/main" id="{32C83207-C0FA-4754-A515-DC9A8D8E2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>
            <a:extLst>
              <a:ext uri="{FF2B5EF4-FFF2-40B4-BE49-F238E27FC236}">
                <a16:creationId xmlns:a16="http://schemas.microsoft.com/office/drawing/2014/main" id="{08FC3801-30B8-41E6-8FFB-2F264D34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>
            <a:extLst>
              <a:ext uri="{FF2B5EF4-FFF2-40B4-BE49-F238E27FC236}">
                <a16:creationId xmlns:a16="http://schemas.microsoft.com/office/drawing/2014/main" id="{DBF9BB1C-1C86-494A-8509-550642DE7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>
            <a:extLst>
              <a:ext uri="{FF2B5EF4-FFF2-40B4-BE49-F238E27FC236}">
                <a16:creationId xmlns:a16="http://schemas.microsoft.com/office/drawing/2014/main" id="{AA45C6D3-8D35-4B48-8D7B-7C63A15AD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>
            <a:extLst>
              <a:ext uri="{FF2B5EF4-FFF2-40B4-BE49-F238E27FC236}">
                <a16:creationId xmlns:a16="http://schemas.microsoft.com/office/drawing/2014/main" id="{51B47AB5-430D-4054-9B14-40D0C8FA2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>
            <a:extLst>
              <a:ext uri="{FF2B5EF4-FFF2-40B4-BE49-F238E27FC236}">
                <a16:creationId xmlns:a16="http://schemas.microsoft.com/office/drawing/2014/main" id="{7DF9D8C9-4706-4913-880F-78C692D7C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>
            <a:extLst>
              <a:ext uri="{FF2B5EF4-FFF2-40B4-BE49-F238E27FC236}">
                <a16:creationId xmlns:a16="http://schemas.microsoft.com/office/drawing/2014/main" id="{DB5537AA-0DC4-43A4-B6D9-679276C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>
            <a:extLst>
              <a:ext uri="{FF2B5EF4-FFF2-40B4-BE49-F238E27FC236}">
                <a16:creationId xmlns:a16="http://schemas.microsoft.com/office/drawing/2014/main" id="{6E742D5B-5187-460D-9728-9BAAEA676A4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5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CEED446-D9A0-4F47-9C3A-6DE1D8A40443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94CFC8-92F4-47C5-AD82-CCC512C4AC8A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7A5C920-FA68-49A6-BD72-B445967CA763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D00080-F728-4A0B-B7BE-9FA7958A6FD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A5ED7D-35A5-46AE-B8A8-E10567969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6C587-BD81-4F5D-91D3-384837687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F53F7-FF8C-43D3-84DB-83CC87EF03F4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BAEA07A2-CA67-4A32-A09B-034A89771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>
            <a:extLst>
              <a:ext uri="{FF2B5EF4-FFF2-40B4-BE49-F238E27FC236}">
                <a16:creationId xmlns:a16="http://schemas.microsoft.com/office/drawing/2014/main" id="{C9FBFF79-E83C-48ED-A124-1D35F21265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7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>
            <a:extLst>
              <a:ext uri="{FF2B5EF4-FFF2-40B4-BE49-F238E27FC236}">
                <a16:creationId xmlns:a16="http://schemas.microsoft.com/office/drawing/2014/main" id="{C7ED59C7-718E-4D24-8711-2AE56EE50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>
            <a:extLst>
              <a:ext uri="{FF2B5EF4-FFF2-40B4-BE49-F238E27FC236}">
                <a16:creationId xmlns:a16="http://schemas.microsoft.com/office/drawing/2014/main" id="{B5F6F829-8ACD-44F8-A5C2-2B6C46E6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C16800E-7AA7-414E-917D-85968FA79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>
            <a:extLst>
              <a:ext uri="{FF2B5EF4-FFF2-40B4-BE49-F238E27FC236}">
                <a16:creationId xmlns:a16="http://schemas.microsoft.com/office/drawing/2014/main" id="{F2A76673-BF1E-43C9-823E-28C07A6A1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>
            <a:extLst>
              <a:ext uri="{FF2B5EF4-FFF2-40B4-BE49-F238E27FC236}">
                <a16:creationId xmlns:a16="http://schemas.microsoft.com/office/drawing/2014/main" id="{1F129BBA-69BA-4517-83CE-594C0F6AD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>
            <a:extLst>
              <a:ext uri="{FF2B5EF4-FFF2-40B4-BE49-F238E27FC236}">
                <a16:creationId xmlns:a16="http://schemas.microsoft.com/office/drawing/2014/main" id="{E6BBB9E8-E8D8-442F-8400-100DBC7A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>
            <a:extLst>
              <a:ext uri="{FF2B5EF4-FFF2-40B4-BE49-F238E27FC236}">
                <a16:creationId xmlns:a16="http://schemas.microsoft.com/office/drawing/2014/main" id="{FDD1860B-5F49-4C0A-B3C3-EADE3037E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>
            <a:extLst>
              <a:ext uri="{FF2B5EF4-FFF2-40B4-BE49-F238E27FC236}">
                <a16:creationId xmlns:a16="http://schemas.microsoft.com/office/drawing/2014/main" id="{E09500AE-F8A4-4EC0-BEB1-A7873FF6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>
            <a:extLst>
              <a:ext uri="{FF2B5EF4-FFF2-40B4-BE49-F238E27FC236}">
                <a16:creationId xmlns:a16="http://schemas.microsoft.com/office/drawing/2014/main" id="{68C87926-2A2A-483F-BA21-4603D75B9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>
            <a:extLst>
              <a:ext uri="{FF2B5EF4-FFF2-40B4-BE49-F238E27FC236}">
                <a16:creationId xmlns:a16="http://schemas.microsoft.com/office/drawing/2014/main" id="{D499C468-37A6-4E69-A27A-D271A47FE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>
            <a:extLst>
              <a:ext uri="{FF2B5EF4-FFF2-40B4-BE49-F238E27FC236}">
                <a16:creationId xmlns:a16="http://schemas.microsoft.com/office/drawing/2014/main" id="{8850E977-9B7A-4E8D-8EE4-87995642ED5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8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BC4DA0EF-D307-48F4-B158-643E0255A36D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EF287B-E014-4F5C-B97A-7D6D07E76FBE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E7D35B-C9A3-414B-BD13-7FADBE885D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52B06-F3FA-4AE9-8B59-4FEF2DA81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33A4A7-3902-44F7-B2B1-4CED9C5D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B7660-E5A7-4E19-9158-548A515C650E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ch record is by characterized by a tuple (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,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), where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s the attribute set and </a:t>
            </a:r>
            <a:r>
              <a:rPr lang="en-US" i="1">
                <a:latin typeface="Times New Roman" charset="0"/>
              </a:rPr>
              <a:t>y </a:t>
            </a:r>
            <a:r>
              <a:rPr lang="en-US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: class, response, dependent variable, output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Learn a model that maps each attribute set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nto one of the predefined class labels </a:t>
            </a:r>
            <a:r>
              <a:rPr lang="en-US" i="1">
                <a:latin typeface="Times New Roman" charset="0"/>
              </a:rPr>
              <a:t>y</a:t>
            </a:r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92A8E8-34E1-49C0-938E-437D52E252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9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>
            <a:extLst>
              <a:ext uri="{FF2B5EF4-FFF2-40B4-BE49-F238E27FC236}">
                <a16:creationId xmlns:a16="http://schemas.microsoft.com/office/drawing/2014/main" id="{27CDD6FA-5CF2-49F9-AE32-F963958DC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>
            <a:extLst>
              <a:ext uri="{FF2B5EF4-FFF2-40B4-BE49-F238E27FC236}">
                <a16:creationId xmlns:a16="http://schemas.microsoft.com/office/drawing/2014/main" id="{EB51C09A-4501-4CFD-88A7-69A3B1E14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>
            <a:extLst>
              <a:ext uri="{FF2B5EF4-FFF2-40B4-BE49-F238E27FC236}">
                <a16:creationId xmlns:a16="http://schemas.microsoft.com/office/drawing/2014/main" id="{14C876BA-C197-4DAB-92BB-33B7F97A9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>
            <a:extLst>
              <a:ext uri="{FF2B5EF4-FFF2-40B4-BE49-F238E27FC236}">
                <a16:creationId xmlns:a16="http://schemas.microsoft.com/office/drawing/2014/main" id="{800F3BDD-CE05-4B84-859E-BFB8EA78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>
            <a:extLst>
              <a:ext uri="{FF2B5EF4-FFF2-40B4-BE49-F238E27FC236}">
                <a16:creationId xmlns:a16="http://schemas.microsoft.com/office/drawing/2014/main" id="{877D365D-6536-4403-B372-55F28646E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>
            <a:extLst>
              <a:ext uri="{FF2B5EF4-FFF2-40B4-BE49-F238E27FC236}">
                <a16:creationId xmlns:a16="http://schemas.microsoft.com/office/drawing/2014/main" id="{475CDFEE-6AD7-44DC-9D73-17DDBADA7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>
            <a:extLst>
              <a:ext uri="{FF2B5EF4-FFF2-40B4-BE49-F238E27FC236}">
                <a16:creationId xmlns:a16="http://schemas.microsoft.com/office/drawing/2014/main" id="{12A4C05D-B2E6-4D1D-B286-40DB4DF49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>
            <a:extLst>
              <a:ext uri="{FF2B5EF4-FFF2-40B4-BE49-F238E27FC236}">
                <a16:creationId xmlns:a16="http://schemas.microsoft.com/office/drawing/2014/main" id="{4EB14A6B-43A9-4336-A92C-595EA7B60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0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40E90B-7AC8-49CA-A11B-99812A38B6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76BD54-CC51-4AD5-AF02-A9D7C52EE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1D9FB-5787-4E28-A80A-D987C7F7C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49EFE-B825-4CEE-ACAE-E9CA80B372AF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Method for specify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/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rly termination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892C59-1A5D-44CE-8827-CE3CD5F577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D9EEB1-E4DF-4BC9-A953-512A23729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number of ways to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2-way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ulti-way spli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C5604A-AC66-4ADB-8076-E9F53358C04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92669-F619-4F36-AB46-9A4801548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9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0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1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0C8D4-1257-44F7-BDBB-51FB816963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9A8FD-2D1A-487B-9726-1548A8409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5524A2-F09E-4750-A4A3-0A925BD0D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6D3CB4-708B-4B73-95BA-B3B3B1DD14F5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44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45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46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E867C7-34B0-41AD-9084-5A31138D2E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E2BAAB-9EA3-4F96-A555-24A3123E7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82065-7B11-4FE8-9790-CBACC454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8AD22-6FE2-48DF-97D6-2E47F1F4643D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2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5279055-9444-4DAA-A321-5736FBCD0D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1FDEF-C3F0-4087-9634-ED00071F4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>
                <a:ea typeface="ＭＳ Ｐゴシック" panose="020B0600070205080204" pitchFamily="34" charset="-128"/>
              </a:rPr>
              <a:t>: (A &lt; v) or (A </a:t>
            </a:r>
            <a:r>
              <a:rPr lang="en-US" altLang="en-US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FBC31AC-2B90-4B6B-B916-A46B6DB29C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243062-9BC5-487B-84A5-9EFDCBFB5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3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940E319-76AC-4C15-903D-8F6EFEEA65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A537D-5F67-45A5-BD34-E9A9F857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881E-104F-4428-945D-FE5790AEABC9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4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9F0309-BC5B-493A-933F-34962B8425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1281511-C389-4406-9808-90A029AA2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E1A086-61BC-473A-A535-E404A3D0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8DB3AA-7E9D-4145-BD5E-7F396D8044A4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Misclassification erro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6C6FE7-BFB7-4D58-AB43-F2AED9FCB90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C577CD-6375-4037-AF91-7D521746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FB50FF-0759-4EEF-8393-268F16972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D98BA-5D74-4A99-B019-B5438A47F31F}" type="slidenum">
              <a:rPr lang="en-US"/>
              <a:pPr>
                <a:defRPr/>
              </a:pPr>
              <a:t>2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91" r="-1491" b="-3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1964" t="-3614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482C37-694C-4D2C-A565-B598115FE6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Compute impurity measure of each child node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Gain = P - M</a:t>
            </a:r>
            <a:br>
              <a:rPr lang="en-US" b="1" dirty="0">
                <a:cs typeface="+mn-cs"/>
              </a:rPr>
            </a:br>
            <a:r>
              <a:rPr lang="en-US" dirty="0">
                <a:cs typeface="+mn-cs"/>
              </a:rPr>
              <a:t/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202057-6E88-4776-B3DD-90DE09D18D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9AC9CC-4880-4F2B-8474-E114AB15E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D9241-5E8D-4758-92D6-5706D5184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3FB04-30F3-4A8B-896F-A2FC78A6A289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37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38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39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40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41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E4F3B8D-F2AC-418D-A4C2-A8C55B876B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71ED1C-85E7-4CC9-8C0F-A1507653C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2228D-E7D1-495F-98CE-4394C136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D4573C-EC14-49A9-8668-FF8B33BC1AFD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/>
                </a: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sz="24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  <a:blipFill>
                <a:blip r:embed="rId2"/>
                <a:stretch>
                  <a:fillRect l="-293" t="-1966" r="-12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B3DB75-DC55-416D-B0CC-C3A3313F87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F35ACB-8961-4AEB-A58A-D3F55B0D2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9414AA-ABDE-48C8-80E4-CAE90C1CA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5890E-E3F5-402E-A1DF-E58C362003D1}" type="slidenum">
              <a:rPr lang="en-US"/>
              <a:pPr>
                <a:defRPr/>
              </a:pPr>
              <a:t>3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/>
            </a: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= 2p (1-p)</a:t>
            </a:r>
            <a:endParaRPr lang="en-US" altLang="en-US" sz="16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8" name="Document" r:id="rId3" imgW="3284220" imgH="1970532" progId="Word.Document.8">
                  <p:embed/>
                </p:oleObj>
              </mc:Choice>
              <mc:Fallback>
                <p:oleObj name="Document" r:id="rId3" imgW="3284220" imgH="197053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9" name="Document" r:id="rId5" imgW="3284220" imgH="1970532" progId="Word.Document.8">
                  <p:embed/>
                </p:oleObj>
              </mc:Choice>
              <mc:Fallback>
                <p:oleObj name="Document" r:id="rId5" imgW="3284220" imgH="197053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30" name="Document" r:id="rId7" imgW="3284220" imgH="1970532" progId="Word.Document.8">
                  <p:embed/>
                </p:oleObj>
              </mc:Choice>
              <mc:Fallback>
                <p:oleObj name="Document" r:id="rId7" imgW="3284220" imgH="19705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31" name="Document" r:id="rId9" imgW="3284220" imgH="1970532" progId="Word.Document.8">
                  <p:embed/>
                </p:oleObj>
              </mc:Choice>
              <mc:Fallback>
                <p:oleObj name="Document" r:id="rId9" imgW="3284220" imgH="197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D3EDE1-1A11-4217-9072-722C008D2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F391D5-8CCD-4B7B-AEAD-4F7B958B9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73ABD-BE94-453C-B227-9AEBB5668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2B9CE-DD13-4C04-8E3A-BE1A957B656B}" type="slidenum">
              <a:rPr lang="en-US"/>
              <a:pPr>
                <a:defRPr/>
              </a:pPr>
              <a:t>3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03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04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05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C9E4E7-BC89-4A57-B641-77BA45BDA81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cs typeface="+mn-cs"/>
                  </a:rPr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where,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cs typeface="+mn-cs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cs typeface="+mn-cs"/>
                  </a:rPr>
                  <a:t>,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    	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cs typeface="+mn-cs"/>
                  </a:rPr>
                  <a:t> </a:t>
                </a:r>
                <a:r>
                  <a:rPr lang="en-US" sz="2400" dirty="0">
                    <a:cs typeface="+mn-cs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.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Choose the attribute that minimizes weighted average Gini index of the children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Gini index is used in decision tree algorithms such as CART, SLIQ, SPRINT</a:t>
                </a:r>
                <a:endParaRPr lang="en-US" sz="3200" dirty="0">
                  <a:cs typeface="+mn-cs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  <a:blipFill>
                <a:blip r:embed="rId2"/>
                <a:stretch>
                  <a:fillRect l="-364" t="-941" b="-1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9EFCDD8-7579-4DB7-906F-22AD38AE82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 (child nodes)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6" name="Document" r:id="rId3" imgW="3187700" imgH="3048000" progId="Word.Document.8">
                  <p:embed/>
                </p:oleObj>
              </mc:Choice>
              <mc:Fallback>
                <p:oleObj name="Document" r:id="rId3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7" name="Document" r:id="rId5" imgW="3265932" imgH="2548128" progId="Word.Document.8">
                  <p:embed/>
                </p:oleObj>
              </mc:Choice>
              <mc:Fallback>
                <p:oleObj name="Document" r:id="rId5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AE527C-5809-4F45-B80F-980909BB80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9" name="Document" r:id="rId3" imgW="5854700" imgH="4000500" progId="Word.Document.8">
                  <p:embed/>
                </p:oleObj>
              </mc:Choice>
              <mc:Fallback>
                <p:oleObj name="Document" r:id="rId3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60" name="Document" r:id="rId5" imgW="5854700" imgH="4000500" progId="Word.Document.8">
                  <p:embed/>
                </p:oleObj>
              </mc:Choice>
              <mc:Fallback>
                <p:oleObj name="Document" r:id="rId5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61" name="Document" r:id="rId7" imgW="6210300" imgH="3187700" progId="Word.Document.8">
                  <p:embed/>
                </p:oleObj>
              </mc:Choice>
              <mc:Fallback>
                <p:oleObj name="Document" r:id="rId7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EC730F-DEE4-4F3F-BE43-8CEB3E281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3"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403FE7-3FDE-4E79-A43F-D262DD59F8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550F7-DE17-4B9E-B3E5-C1A623AA0BCE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D38612-2564-4265-AE71-6CB3C8E96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graphicFrame>
        <p:nvGraphicFramePr>
          <p:cNvPr id="9218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219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219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53B2C6-096E-43D2-A54D-F01C3BBE5B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4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7024CD-78BD-4597-AA93-14F782BAF7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2531DF-2A8B-4708-B891-92737D7707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6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DB870E9-25E1-40FC-B85B-D2A2772A7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4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0A49B9-DC36-4F58-B202-6FF0437A6B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>
                  <a:cs typeface="+mn-cs"/>
                </a:endParaRP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  <a:blipFill>
                <a:blip r:embed="rId2"/>
                <a:stretch>
                  <a:fillRect l="-348" t="-2353" r="-1182" b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F72C1-8DB5-465A-9A64-7EE78D483E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4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4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5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6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ADB12BE-7C81-4EE5-B01E-8F6425C7F7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4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800" dirty="0">
                    <a:latin typeface="Times New Roman" charset="0"/>
                  </a:rPr>
                  <a:t/>
                </a:r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  <a:blipFill>
                <a:blip r:embed="rId2"/>
                <a:stretch>
                  <a:fillRect l="-218" t="-1478" r="-1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9838F9-5C30-4C1D-A60C-107CF9C389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4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5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6952416-6DA2-40BE-8B46-D1BDAB47E4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600" dirty="0">
                    <a:latin typeface="Times New Roman" charset="0"/>
                  </a:rPr>
                  <a:t/>
                </a:r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2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90C68F-7702-4E57-ABCE-34ED6D6A9A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4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600" dirty="0">
                    <a:latin typeface="Times New Roman" charset="0"/>
                  </a:rPr>
                  <a:t/>
                </a:r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15"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16"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17"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FAFC36-C6FD-42D2-AA15-5E50B8092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Neural Network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Deep Learning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Support Vector Machines</a:t>
            </a:r>
          </a:p>
          <a:p>
            <a:pPr>
              <a:lnSpc>
                <a:spcPct val="90000"/>
              </a:lnSpc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8BF689-0405-4689-8AA8-F20C260879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E94231-EC7E-4712-8238-A33C4AAA48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5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40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41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42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5173E6C-8C53-4DCA-B1CD-98445265A2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5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002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12C0FD-1643-413F-A280-453E218021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4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5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B0E44-C254-449D-B370-51531115C0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4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5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6" name="Document" r:id="rId7" imgW="3276600" imgH="2552700" progId="Word.Document.8">
                  <p:embed/>
                </p:oleObj>
              </mc:Choice>
              <mc:Fallback>
                <p:oleObj name="Document" r:id="rId7" imgW="3276600" imgH="255270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3EAF0-DDE0-4C59-AA56-F6B0E9FB8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Can easily handle redundant or irrelevant attributes (unless the attributes are interacting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Disadvantages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Space of possible decision trees is exponentially large. Greedy approaches are often unable to find the best tree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Does not take into account interactions between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ach decision boundary involves only a single attribu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38AFE2-E916-42F8-A85A-3ED6DECDB5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BECBE18-74D9-43DA-9E87-15853FE7F4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andling interaction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pic>
        <p:nvPicPr>
          <p:cNvPr id="64516" name="Picture 3">
            <a:extLst>
              <a:ext uri="{FF2B5EF4-FFF2-40B4-BE49-F238E27FC236}">
                <a16:creationId xmlns:a16="http://schemas.microsoft.com/office/drawing/2014/main" id="{A4C72545-6247-471E-8B43-92A790EBDCD4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95"/>
          <a:stretch>
            <a:fillRect/>
          </a:stretch>
        </p:blipFill>
        <p:spPr bwMode="auto">
          <a:xfrm>
            <a:off x="381000" y="3594100"/>
            <a:ext cx="37338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4">
            <a:extLst>
              <a:ext uri="{FF2B5EF4-FFF2-40B4-BE49-F238E27FC236}">
                <a16:creationId xmlns:a16="http://schemas.microsoft.com/office/drawing/2014/main" id="{5BECB31F-90D1-4F8F-B19E-8E54A7225D3B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95"/>
          <a:stretch>
            <a:fillRect/>
          </a:stretch>
        </p:blipFill>
        <p:spPr bwMode="auto">
          <a:xfrm>
            <a:off x="4953000" y="3594100"/>
            <a:ext cx="37338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4519" name="TextBox 8">
            <a:extLst>
              <a:ext uri="{FF2B5EF4-FFF2-40B4-BE49-F238E27FC236}">
                <a16:creationId xmlns:a16="http://schemas.microsoft.com/office/drawing/2014/main" id="{DD17E39D-5CF6-488C-AFAD-5B3034F54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724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Z</a:t>
            </a:r>
          </a:p>
        </p:txBody>
      </p:sp>
      <p:sp>
        <p:nvSpPr>
          <p:cNvPr id="64520" name="TextBox 9">
            <a:extLst>
              <a:ext uri="{FF2B5EF4-FFF2-40B4-BE49-F238E27FC236}">
                <a16:creationId xmlns:a16="http://schemas.microsoft.com/office/drawing/2014/main" id="{8A21E4E1-C445-4536-A168-82340C609C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60198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4521" name="TextBox 10">
            <a:extLst>
              <a:ext uri="{FF2B5EF4-FFF2-40B4-BE49-F238E27FC236}">
                <a16:creationId xmlns:a16="http://schemas.microsoft.com/office/drawing/2014/main" id="{F0F4B24C-2D71-45F1-9A5A-021CCBD4A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724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Z</a:t>
            </a:r>
          </a:p>
        </p:txBody>
      </p:sp>
      <p:sp>
        <p:nvSpPr>
          <p:cNvPr id="64522" name="TextBox 11">
            <a:extLst>
              <a:ext uri="{FF2B5EF4-FFF2-40B4-BE49-F238E27FC236}">
                <a16:creationId xmlns:a16="http://schemas.microsoft.com/office/drawing/2014/main" id="{CF7C024A-BFF7-448E-8E57-10A991708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0198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0" y="1238250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291BD1B-5CAF-42B1-ADBE-CB54195154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839200" cy="533400"/>
          </a:xfrm>
        </p:spPr>
        <p:txBody>
          <a:bodyPr/>
          <a:lstStyle/>
          <a:p>
            <a:pPr>
              <a:defRPr/>
            </a:pPr>
            <a:r>
              <a:rPr lang="en-US" sz="2300">
                <a:cs typeface="+mj-cs"/>
              </a:rPr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0" y="1828800"/>
            <a:ext cx="28956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1524000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5289F7-C102-427A-AE70-6967FA4433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1BCD97-90F3-4FDC-94D7-447FE190F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BA9820-9662-46A6-ADDE-3DD2ED144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D22FE4-A033-49DE-ADF8-701A1E3A2782}" type="slidenum">
              <a:rPr lang="en-US"/>
              <a:pPr>
                <a:defRPr/>
              </a:pPr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D544E44-FB63-46B6-833E-C93F7C5017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78102B-9290-40B9-902F-8D9BF8BF9E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0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5A981C-5DEE-425C-BDF5-8C2167962D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5EB539-80C1-4112-B74F-9A76F3E5A1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2/03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07F423302C9CD4E8A30D4BCC9D69D1B" ma:contentTypeVersion="2" ma:contentTypeDescription="Create a new document." ma:contentTypeScope="" ma:versionID="feeb0c162edd5a484acc65c04007734a">
  <xsd:schema xmlns:xsd="http://www.w3.org/2001/XMLSchema" xmlns:xs="http://www.w3.org/2001/XMLSchema" xmlns:p="http://schemas.microsoft.com/office/2006/metadata/properties" xmlns:ns2="f63f0dcf-a1be-4d83-82b1-851259333892" targetNamespace="http://schemas.microsoft.com/office/2006/metadata/properties" ma:root="true" ma:fieldsID="b4491ee294e678f150ce34310b3acded" ns2:_="">
    <xsd:import namespace="f63f0dcf-a1be-4d83-82b1-8512593338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3f0dcf-a1be-4d83-82b1-85125933389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89A6920-E39D-4E36-8EF4-6D4AEC5001EB}"/>
</file>

<file path=customXml/itemProps2.xml><?xml version="1.0" encoding="utf-8"?>
<ds:datastoreItem xmlns:ds="http://schemas.openxmlformats.org/officeDocument/2006/customXml" ds:itemID="{E2ECD6C9-E7A4-4B13-8B12-C8BDE7896F7F}"/>
</file>

<file path=customXml/itemProps3.xml><?xml version="1.0" encoding="utf-8"?>
<ds:datastoreItem xmlns:ds="http://schemas.openxmlformats.org/officeDocument/2006/customXml" ds:itemID="{BDFFC246-E54D-443F-8F89-F4799E5829CE}"/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465</TotalTime>
  <Pages>3</Pages>
  <Words>2633</Words>
  <Application>Microsoft Office PowerPoint</Application>
  <PresentationFormat>On-screen Show (4:3)</PresentationFormat>
  <Paragraphs>755</Paragraphs>
  <Slides>5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9" baseType="lpstr">
      <vt:lpstr>MS PGothic</vt:lpstr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Document</vt:lpstr>
      <vt:lpstr>Data Mining  Classification: Basic Concepts and Techniques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Handling interactions</vt:lpstr>
      <vt:lpstr>Limitations of single attribute-based decision boundar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Oyun-Erdene Namsrai</cp:lastModifiedBy>
  <cp:revision>51</cp:revision>
  <cp:lastPrinted>2019-08-23T17:53:06Z</cp:lastPrinted>
  <dcterms:created xsi:type="dcterms:W3CDTF">2018-02-14T20:41:00Z</dcterms:created>
  <dcterms:modified xsi:type="dcterms:W3CDTF">2020-03-17T03:4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07F423302C9CD4E8A30D4BCC9D69D1B</vt:lpwstr>
  </property>
</Properties>
</file>